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914" r:id="rId1"/>
  </p:sldMasterIdLst>
  <p:notesMasterIdLst>
    <p:notesMasterId r:id="rId10"/>
  </p:notesMasterIdLst>
  <p:sldIdLst>
    <p:sldId id="263" r:id="rId2"/>
    <p:sldId id="288" r:id="rId3"/>
    <p:sldId id="319" r:id="rId4"/>
    <p:sldId id="322" r:id="rId5"/>
    <p:sldId id="321" r:id="rId6"/>
    <p:sldId id="309" r:id="rId7"/>
    <p:sldId id="320" r:id="rId8"/>
    <p:sldId id="315" r:id="rId9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7896" autoAdjust="0"/>
    <p:restoredTop sz="86443" autoAdjust="0"/>
  </p:normalViewPr>
  <p:slideViewPr>
    <p:cSldViewPr>
      <p:cViewPr>
        <p:scale>
          <a:sx n="90" d="100"/>
          <a:sy n="90" d="100"/>
        </p:scale>
        <p:origin x="-1272" y="-270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75" d="100"/>
          <a:sy n="75" d="100"/>
        </p:scale>
        <p:origin x="-1404" y="-72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0" hangingPunct="0">
              <a:defRPr sz="13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0" hangingPunct="0">
              <a:defRPr sz="13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0" hangingPunct="0">
              <a:defRPr sz="13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0" hangingPunct="0">
              <a:defRPr sz="1300"/>
            </a:lvl1pPr>
          </a:lstStyle>
          <a:p>
            <a:pPr>
              <a:defRPr/>
            </a:pPr>
            <a:fld id="{AFA056B2-8286-4214-95A8-50FE7E95656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0621929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4282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4282" y="3886200"/>
            <a:ext cx="7786742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14th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F.Duval - 8.30 Mee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A02192-A068-45B5-B3FD-8199D4F1EB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14th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F.Duval - 8.30 Mee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A4E20D-C8F7-4C93-A0FC-4874F8ECFF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286512" y="714356"/>
            <a:ext cx="1714512" cy="542289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4282" y="714356"/>
            <a:ext cx="5929354" cy="542289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14th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F.Duval - 8.30 Mee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D4EE2C-BFE4-41F7-A659-07DE90E54C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313" y="714375"/>
            <a:ext cx="7786687" cy="7032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14313" y="1600200"/>
            <a:ext cx="7786687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14th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F.Duval - 8.30 Mee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7E92A2-5CC3-4185-AA21-BCF0EA63C0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14th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F.Duval - 8.30 Mee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3E9A0B-73EB-43EC-8D5F-FF33888E98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283" y="4406900"/>
            <a:ext cx="7786742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4283" y="2906713"/>
            <a:ext cx="7786742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14313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14th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F.Duval - 8.30 Mee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669C29-1267-4F85-BC8F-AD68C7E581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14282" y="1571612"/>
            <a:ext cx="3857652" cy="457203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43372" y="1571612"/>
            <a:ext cx="3857652" cy="457203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14th 2013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F.Duval - 8.30 Meeting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6D72AB-F664-4473-B16A-42210601BF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4282" y="1571612"/>
            <a:ext cx="3857652" cy="642942"/>
          </a:xfrm>
        </p:spPr>
        <p:txBody>
          <a:bodyPr anchor="b">
            <a:noAutofit/>
          </a:bodyPr>
          <a:lstStyle>
            <a:lvl1pPr marL="0" indent="0">
              <a:buNone/>
              <a:defRPr sz="23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14282" y="2285992"/>
            <a:ext cx="3857652" cy="392909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143373" y="1571612"/>
            <a:ext cx="3857652" cy="642942"/>
          </a:xfrm>
        </p:spPr>
        <p:txBody>
          <a:bodyPr anchor="b">
            <a:normAutofit/>
          </a:bodyPr>
          <a:lstStyle>
            <a:lvl1pPr marL="0" indent="0">
              <a:buNone/>
              <a:defRPr sz="23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143373" y="2285992"/>
            <a:ext cx="3857652" cy="392909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14th 2013</a:t>
            </a: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F.Duval - 8.30 Meeting</a:t>
            </a: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EE0716-E1E6-45FD-8EB5-1305AD0156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14th 2013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F.Duval - 8.30 Meeting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FD0AB3-9DBF-4EEF-8A1C-A57E310089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14th 2013</a:t>
            </a: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F.Duval - 8.30 Meeting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A25270-A8B7-451D-BF14-190D80F82D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282" y="714356"/>
            <a:ext cx="3008313" cy="73342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86116" y="714356"/>
            <a:ext cx="4714908" cy="5500726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14282" y="1500174"/>
            <a:ext cx="3008313" cy="471490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14th 2013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F.Duval - 8.30 Meeting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ECDCF1-8474-42DE-9668-86D2DE98BC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14th 2013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F.Duval - 8.30 Meeting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65485F-9549-4A6A-8BC9-424CDC6453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w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Placeholder 1"/>
          <p:cNvSpPr>
            <a:spLocks noGrp="1"/>
          </p:cNvSpPr>
          <p:nvPr>
            <p:ph type="title"/>
          </p:nvPr>
        </p:nvSpPr>
        <p:spPr bwMode="auto">
          <a:xfrm>
            <a:off x="214313" y="714375"/>
            <a:ext cx="7786687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 Decharges partielles cellules HTA</a:t>
            </a:r>
          </a:p>
        </p:txBody>
      </p:sp>
      <p:sp>
        <p:nvSpPr>
          <p:cNvPr id="409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14313" y="1600200"/>
            <a:ext cx="7786687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14313" y="63579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0" hangingPunct="0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smtClean="0"/>
              <a:t>January 14th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543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0" hangingPunct="0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smtClean="0"/>
              <a:t>F.Duval - 8.30 Meet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857875" y="6357938"/>
            <a:ext cx="21431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0" hangingPunct="0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387027BE-AFB2-4866-A3F8-7264C0AEC7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4103" name="Picture 8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93663" y="123825"/>
            <a:ext cx="5492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" descr="\\cern.ch\dfs\Workspaces\s\st_el\BE\LOGOS\Nouvelle version ENEL\Logo ENEL 26x30.jpg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8215313" y="123825"/>
            <a:ext cx="822325" cy="947738"/>
          </a:xfrm>
          <a:prstGeom prst="rect">
            <a:avLst/>
          </a:prstGeom>
          <a:noFill/>
          <a:ln w="0"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</p:pic>
      <p:pic>
        <p:nvPicPr>
          <p:cNvPr id="4105" name="Picture 8" descr="Bandeau.jpg"/>
          <p:cNvPicPr>
            <a:picLocks noChangeAspect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8215313" y="1160463"/>
            <a:ext cx="822325" cy="569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75" r:id="rId1"/>
    <p:sldLayoutId id="2147484076" r:id="rId2"/>
    <p:sldLayoutId id="2147484086" r:id="rId3"/>
    <p:sldLayoutId id="2147484077" r:id="rId4"/>
    <p:sldLayoutId id="2147484078" r:id="rId5"/>
    <p:sldLayoutId id="2147484079" r:id="rId6"/>
    <p:sldLayoutId id="2147484080" r:id="rId7"/>
    <p:sldLayoutId id="2147484081" r:id="rId8"/>
    <p:sldLayoutId id="2147484082" r:id="rId9"/>
    <p:sldLayoutId id="2147484083" r:id="rId10"/>
    <p:sldLayoutId id="2147484084" r:id="rId11"/>
    <p:sldLayoutId id="2147484085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Box 2"/>
          <p:cNvSpPr txBox="1">
            <a:spLocks noChangeArrowheads="1"/>
          </p:cNvSpPr>
          <p:nvPr/>
        </p:nvSpPr>
        <p:spPr bwMode="auto">
          <a:xfrm>
            <a:off x="785813" y="1143000"/>
            <a:ext cx="7072312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fr-FR" sz="3600" b="1" dirty="0" smtClean="0">
                <a:latin typeface="+mn-lt"/>
              </a:rPr>
              <a:t>Major Event on 15/01/2013</a:t>
            </a:r>
          </a:p>
          <a:p>
            <a:pPr algn="ctr"/>
            <a:r>
              <a:rPr lang="fr-FR" sz="3600" b="1" dirty="0" smtClean="0">
                <a:latin typeface="+mn-lt"/>
              </a:rPr>
              <a:t>EL Report</a:t>
            </a:r>
            <a:endParaRPr lang="fr-FR" sz="3600" b="1" dirty="0">
              <a:latin typeface="+mn-lt"/>
            </a:endParaRPr>
          </a:p>
          <a:p>
            <a:endParaRPr lang="fr-FR" b="1" dirty="0">
              <a:latin typeface="+mn-lt"/>
            </a:endParaRPr>
          </a:p>
          <a:p>
            <a:pPr algn="ctr"/>
            <a:endParaRPr lang="fr-FR" b="1" dirty="0">
              <a:latin typeface="+mn-lt"/>
            </a:endParaRPr>
          </a:p>
          <a:p>
            <a:pPr algn="ctr"/>
            <a:endParaRPr lang="fr-FR" b="1" dirty="0">
              <a:latin typeface="+mn-lt"/>
            </a:endParaRPr>
          </a:p>
          <a:p>
            <a:pPr algn="ctr"/>
            <a:endParaRPr lang="fr-FR" b="1" dirty="0">
              <a:latin typeface="+mn-lt"/>
            </a:endParaRPr>
          </a:p>
          <a:p>
            <a:pPr algn="ctr"/>
            <a:r>
              <a:rPr lang="fr-FR" sz="2000" dirty="0" smtClean="0">
                <a:latin typeface="+mn-lt"/>
              </a:rPr>
              <a:t>8:30 meeting 16/01/2011</a:t>
            </a:r>
            <a:endParaRPr lang="fr-FR" sz="2000" dirty="0">
              <a:latin typeface="+mn-lt"/>
            </a:endParaRPr>
          </a:p>
          <a:p>
            <a:pPr algn="ctr"/>
            <a:endParaRPr lang="fr-FR" b="1" dirty="0">
              <a:latin typeface="+mn-lt"/>
            </a:endParaRPr>
          </a:p>
          <a:p>
            <a:pPr algn="ctr"/>
            <a:endParaRPr lang="fr-FR" b="1" dirty="0">
              <a:latin typeface="+mn-lt"/>
            </a:endParaRPr>
          </a:p>
          <a:p>
            <a:pPr algn="ctr"/>
            <a:endParaRPr lang="fr-FR" b="1" dirty="0">
              <a:latin typeface="+mn-lt"/>
            </a:endParaRPr>
          </a:p>
          <a:p>
            <a:pPr algn="ctr"/>
            <a:endParaRPr lang="fr-FR" b="1" dirty="0">
              <a:latin typeface="+mn-lt"/>
            </a:endParaRPr>
          </a:p>
          <a:p>
            <a:pPr algn="ctr"/>
            <a:r>
              <a:rPr lang="fr-FR" sz="2000" dirty="0">
                <a:latin typeface="+mn-lt"/>
              </a:rPr>
              <a:t>F Duval, </a:t>
            </a:r>
            <a:r>
              <a:rPr lang="fr-FR" sz="2000" dirty="0" smtClean="0">
                <a:latin typeface="+mn-lt"/>
              </a:rPr>
              <a:t>on </a:t>
            </a:r>
            <a:r>
              <a:rPr lang="fr-FR" sz="2000" dirty="0" err="1">
                <a:latin typeface="+mn-lt"/>
              </a:rPr>
              <a:t>behalf</a:t>
            </a:r>
            <a:r>
              <a:rPr lang="fr-FR" sz="2000" dirty="0">
                <a:latin typeface="+mn-lt"/>
              </a:rPr>
              <a:t> of </a:t>
            </a:r>
            <a:r>
              <a:rPr lang="fr-FR" sz="2000" dirty="0" smtClean="0">
                <a:latin typeface="+mn-lt"/>
              </a:rPr>
              <a:t>EN/EL</a:t>
            </a:r>
            <a:endParaRPr lang="fr-FR" sz="2000" dirty="0">
              <a:latin typeface="+mn-lt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January 16th 2013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.Duval - 8.30 Meetin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A25270-A8B7-451D-BF14-190D80F82DE8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network configuration</a:t>
            </a:r>
            <a:endParaRPr lang="fr-FR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 smtClean="0"/>
              <a:t>event at  8:27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8100392" y="0"/>
            <a:ext cx="1043608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14th 2013</a:t>
            </a:r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.Duval - 8.30 Meeting</a:t>
            </a:r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ECDCF1-8474-42DE-9668-86D2DE98BC9B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pic>
        <p:nvPicPr>
          <p:cNvPr id="1026" name="Picture 2" descr="\\cern.ch\dfs\Users\f\frduval\Documents\defaut EMD210 59 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123825"/>
            <a:ext cx="4610100" cy="6610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network configuration</a:t>
            </a:r>
            <a:endParaRPr lang="fr-FR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14282" y="1500174"/>
            <a:ext cx="3637638" cy="4714908"/>
          </a:xfrm>
        </p:spPr>
        <p:txBody>
          <a:bodyPr/>
          <a:lstStyle/>
          <a:p>
            <a:r>
              <a:rPr lang="en-US" dirty="0" smtClean="0"/>
              <a:t>event at  8:27</a:t>
            </a:r>
          </a:p>
          <a:p>
            <a:endParaRPr lang="en-US" dirty="0"/>
          </a:p>
          <a:p>
            <a:r>
              <a:rPr lang="en-US" dirty="0" smtClean="0"/>
              <a:t>Voltage drop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100% in the </a:t>
            </a:r>
            <a:r>
              <a:rPr lang="en-US" dirty="0" err="1" smtClean="0"/>
              <a:t>Meyrin</a:t>
            </a:r>
            <a:r>
              <a:rPr lang="en-US" dirty="0" smtClean="0"/>
              <a:t> west area for 30 minut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80% in the rest of </a:t>
            </a:r>
            <a:r>
              <a:rPr lang="en-US" dirty="0" err="1" smtClean="0"/>
              <a:t>Meyrin</a:t>
            </a:r>
            <a:r>
              <a:rPr lang="en-US" dirty="0" smtClean="0"/>
              <a:t> + LHC18 + LHC1 for 300m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25% in the rest of CERN for 300mS</a:t>
            </a:r>
          </a:p>
          <a:p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8100392" y="0"/>
            <a:ext cx="1043608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14th 2013</a:t>
            </a:r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.Duval - 8.30 Meeting</a:t>
            </a:r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ECDCF1-8474-42DE-9668-86D2DE98BC9B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pic>
        <p:nvPicPr>
          <p:cNvPr id="2050" name="Picture 2" descr="\\cern.ch\dfs\Users\f\frduval\Documents\defaut EMD210 5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90414"/>
            <a:ext cx="4610100" cy="6572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87913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0600"/>
            <a:ext cx="7696200" cy="48086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088296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762000"/>
            <a:ext cx="8372475" cy="52311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009014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96" y="980728"/>
            <a:ext cx="3008313" cy="733422"/>
          </a:xfrm>
        </p:spPr>
        <p:txBody>
          <a:bodyPr/>
          <a:lstStyle/>
          <a:p>
            <a:r>
              <a:rPr lang="en-US" dirty="0" smtClean="0"/>
              <a:t>Substation ME59</a:t>
            </a:r>
            <a:br>
              <a:rPr lang="en-US" dirty="0" smtClean="0"/>
            </a:br>
            <a:r>
              <a:rPr lang="en-US" dirty="0" smtClean="0"/>
              <a:t>cubicle EMD210</a:t>
            </a:r>
            <a:br>
              <a:rPr lang="en-US" dirty="0" smtClean="0"/>
            </a:br>
            <a:r>
              <a:rPr lang="en-US" dirty="0" smtClean="0"/>
              <a:t>cables + CB compartments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8100392" y="0"/>
            <a:ext cx="1043608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14th 2013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.Duval - 8.30 Meeting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ECDCF1-8474-42DE-9668-86D2DE98BC9B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188640"/>
            <a:ext cx="3048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63" y="2602193"/>
            <a:ext cx="3048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4149080"/>
            <a:ext cx="3048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2060848"/>
            <a:ext cx="3048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8" descr="cellule jura 2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57250"/>
            <a:ext cx="3484563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074" name="Object 6"/>
          <p:cNvGraphicFramePr>
            <a:graphicFrameLocks noChangeAspect="1"/>
          </p:cNvGraphicFramePr>
          <p:nvPr/>
        </p:nvGraphicFramePr>
        <p:xfrm>
          <a:off x="6143625" y="714375"/>
          <a:ext cx="1857375" cy="486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4" imgW="3335655" imgH="8736806" progId="Visio.Drawing.11">
                  <p:embed/>
                </p:oleObj>
              </mc:Choice>
              <mc:Fallback>
                <p:oleObj name="Visio" r:id="rId4" imgW="3335655" imgH="8736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3625" y="714375"/>
                        <a:ext cx="1857375" cy="486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5"/>
          <p:cNvSpPr txBox="1">
            <a:spLocks/>
          </p:cNvSpPr>
          <p:nvPr/>
        </p:nvSpPr>
        <p:spPr bwMode="auto">
          <a:xfrm>
            <a:off x="642938" y="0"/>
            <a:ext cx="74295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fr-FR" sz="2800" dirty="0">
                <a:latin typeface="+mj-lt"/>
                <a:ea typeface="+mj-ea"/>
                <a:cs typeface="+mj-cs"/>
              </a:rPr>
              <a:t>DETAILS INSIDE CUBICLE</a:t>
            </a:r>
          </a:p>
        </p:txBody>
      </p:sp>
      <p:sp>
        <p:nvSpPr>
          <p:cNvPr id="3077" name="TextBox 8"/>
          <p:cNvSpPr txBox="1">
            <a:spLocks noChangeArrowheads="1"/>
          </p:cNvSpPr>
          <p:nvPr/>
        </p:nvSpPr>
        <p:spPr bwMode="auto">
          <a:xfrm>
            <a:off x="3714750" y="1131888"/>
            <a:ext cx="2227263" cy="415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dirty="0" err="1"/>
              <a:t>Busbar</a:t>
            </a:r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Upstream CT</a:t>
            </a:r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Circuit </a:t>
            </a:r>
            <a:r>
              <a:rPr lang="en-US" dirty="0" smtClean="0"/>
              <a:t>Breaker</a:t>
            </a:r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Downstream CT</a:t>
            </a:r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VT</a:t>
            </a:r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Cable Terminal </a:t>
            </a:r>
          </a:p>
        </p:txBody>
      </p:sp>
      <p:cxnSp>
        <p:nvCxnSpPr>
          <p:cNvPr id="16" name="Straight Connector 15"/>
          <p:cNvCxnSpPr/>
          <p:nvPr/>
        </p:nvCxnSpPr>
        <p:spPr>
          <a:xfrm>
            <a:off x="3643313" y="1571625"/>
            <a:ext cx="1214437" cy="0"/>
          </a:xfrm>
          <a:prstGeom prst="line">
            <a:avLst/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4857750" y="857250"/>
            <a:ext cx="1571625" cy="7143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rot="10800000">
            <a:off x="3214688" y="1285875"/>
            <a:ext cx="428625" cy="2857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3795713" y="2286000"/>
            <a:ext cx="1704975" cy="0"/>
          </a:xfrm>
          <a:prstGeom prst="line">
            <a:avLst/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V="1">
            <a:off x="5500688" y="1500188"/>
            <a:ext cx="857250" cy="78581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rot="10800000" flipV="1">
            <a:off x="1571625" y="2286000"/>
            <a:ext cx="2224088" cy="2857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3795713" y="3000375"/>
            <a:ext cx="2133600" cy="0"/>
          </a:xfrm>
          <a:prstGeom prst="line">
            <a:avLst/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 rot="5400000" flipH="1" flipV="1">
            <a:off x="5715001" y="2428875"/>
            <a:ext cx="785812" cy="3571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 rot="10800000" flipV="1">
            <a:off x="2428875" y="3000375"/>
            <a:ext cx="1366838" cy="714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3795713" y="3714750"/>
            <a:ext cx="2062162" cy="0"/>
          </a:xfrm>
          <a:prstGeom prst="line">
            <a:avLst/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 rot="5400000" flipH="1" flipV="1">
            <a:off x="5643563" y="3000375"/>
            <a:ext cx="928687" cy="50006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rot="10800000">
            <a:off x="857250" y="3571875"/>
            <a:ext cx="2938463" cy="1428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>
            <a:off x="3795713" y="4429125"/>
            <a:ext cx="1214437" cy="0"/>
          </a:xfrm>
          <a:prstGeom prst="line">
            <a:avLst/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 flipV="1">
            <a:off x="5010150" y="3286125"/>
            <a:ext cx="1704975" cy="1143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 rot="10800000" flipV="1">
            <a:off x="714375" y="4429125"/>
            <a:ext cx="3081338" cy="714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3795713" y="5214938"/>
            <a:ext cx="1919287" cy="0"/>
          </a:xfrm>
          <a:prstGeom prst="line">
            <a:avLst/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/>
          <p:nvPr/>
        </p:nvCxnSpPr>
        <p:spPr>
          <a:xfrm rot="5400000" flipH="1" flipV="1">
            <a:off x="5322093" y="4250532"/>
            <a:ext cx="1357313" cy="5715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/>
          <p:nvPr/>
        </p:nvCxnSpPr>
        <p:spPr>
          <a:xfrm rot="10800000" flipV="1">
            <a:off x="1428750" y="5214938"/>
            <a:ext cx="2366963" cy="1428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09437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1268760"/>
            <a:ext cx="8064896" cy="3478696"/>
          </a:xfrm>
        </p:spPr>
        <p:txBody>
          <a:bodyPr/>
          <a:lstStyle/>
          <a:p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Network reconfigured at 08:58 (30 minutes)</a:t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ME59 fed from one cable only; </a:t>
            </a:r>
            <a:br>
              <a:rPr lang="en-US" dirty="0" smtClean="0"/>
            </a:br>
            <a:r>
              <a:rPr lang="en-US" dirty="0" smtClean="0"/>
              <a:t>ME59 replacement is part of our consolidation plan for 2013, the cable link will be repaired and connected to the new substation (in 03 or 04/2013)</a:t>
            </a:r>
            <a:r>
              <a:rPr lang="en-US" dirty="0">
                <a:solidFill>
                  <a:srgbClr val="FF0000"/>
                </a:solidFill>
              </a:rPr>
              <a:t/>
            </a:r>
            <a:br>
              <a:rPr lang="en-US" dirty="0">
                <a:solidFill>
                  <a:srgbClr val="FF0000"/>
                </a:solidFill>
              </a:rPr>
            </a:b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 flipH="1">
            <a:off x="9143999" y="0"/>
            <a:ext cx="45719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1187624" y="188640"/>
            <a:ext cx="6714492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/>
            <a:r>
              <a:rPr lang="en-US" sz="4000" dirty="0" smtClean="0"/>
              <a:t>Recovery</a:t>
            </a:r>
            <a:endParaRPr lang="en-US" sz="40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14th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.Duval - 8.30 Meet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ECDCF1-8474-42DE-9668-86D2DE98BC9B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8717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335</TotalTime>
  <Words>117</Words>
  <Application>Microsoft Office PowerPoint</Application>
  <PresentationFormat>On-screen Show (4:3)</PresentationFormat>
  <Paragraphs>51</Paragraphs>
  <Slides>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0" baseType="lpstr">
      <vt:lpstr>Office Theme</vt:lpstr>
      <vt:lpstr>Visio</vt:lpstr>
      <vt:lpstr>PowerPoint Presentation</vt:lpstr>
      <vt:lpstr>network configuration</vt:lpstr>
      <vt:lpstr>network configuration</vt:lpstr>
      <vt:lpstr>PowerPoint Presentation</vt:lpstr>
      <vt:lpstr>PowerPoint Presentation</vt:lpstr>
      <vt:lpstr>Substation ME59 cubicle EMD210 cables + CB compartments</vt:lpstr>
      <vt:lpstr>PowerPoint Presentation</vt:lpstr>
      <vt:lpstr> Network reconfigured at 08:58 (30 minutes)  ME59 fed from one cable only;  ME59 replacement is part of our consolidation plan for 2013, the cable link will be repaired and connected to the new substation (in 03 or 04/2013)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-PO Group Presentation</dc:title>
  <dc:creator>Gunnar</dc:creator>
  <cp:lastModifiedBy>Francois Duval</cp:lastModifiedBy>
  <cp:revision>345</cp:revision>
  <cp:lastPrinted>1999-08-26T11:06:52Z</cp:lastPrinted>
  <dcterms:created xsi:type="dcterms:W3CDTF">1999-08-22T11:25:26Z</dcterms:created>
  <dcterms:modified xsi:type="dcterms:W3CDTF">2013-01-16T07:24:59Z</dcterms:modified>
</cp:coreProperties>
</file>